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501B" w:rsidRDefault="00E9501B"/>
    <w:p w:rsidR="00457C38" w:rsidRDefault="00457C38"/>
    <w:p w:rsidR="00457C38" w:rsidRPr="00457C38" w:rsidRDefault="003B1CDB">
      <w:p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A</w:t>
      </w:r>
      <w:r w:rsidR="00AF6D50">
        <w:rPr>
          <w:rFonts w:ascii="Times New Roman" w:hAnsi="Times New Roman" w:cs="Times New Roman"/>
          <w:sz w:val="32"/>
        </w:rPr>
        <w:t xml:space="preserve">ppendix </w:t>
      </w:r>
      <w:r w:rsidR="00457C38" w:rsidRPr="00457C38">
        <w:rPr>
          <w:rFonts w:ascii="Times New Roman" w:hAnsi="Times New Roman" w:cs="Times New Roman"/>
          <w:sz w:val="32"/>
        </w:rPr>
        <w:t>1</w:t>
      </w:r>
      <w:r w:rsidR="00AF6D50">
        <w:rPr>
          <w:rFonts w:ascii="Times New Roman" w:hAnsi="Times New Roman" w:cs="Times New Roman"/>
          <w:sz w:val="32"/>
        </w:rPr>
        <w:t xml:space="preserve">- </w:t>
      </w:r>
      <w:r w:rsidR="00F1099A">
        <w:rPr>
          <w:rFonts w:ascii="Times New Roman" w:hAnsi="Times New Roman" w:cs="Times New Roman"/>
          <w:sz w:val="32"/>
        </w:rPr>
        <w:t>Fishbone Diagram for defects identified in the hospital telephone Exchange</w:t>
      </w:r>
    </w:p>
    <w:p w:rsidR="00457C38" w:rsidRDefault="00F1099A">
      <w:r>
        <w:object w:dxaOrig="15393" w:dyaOrig="11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6.25pt;height:441pt" o:ole="">
            <v:imagedata r:id="rId5" o:title="" croptop="4885f" cropbottom="1628f"/>
          </v:shape>
          <o:OLEObject Type="Embed" ProgID="Visio.Drawing.11" ShapeID="_x0000_i1025" DrawAspect="Content" ObjectID="_1508108161" r:id="rId6"/>
        </w:object>
      </w:r>
      <w:bookmarkStart w:id="0" w:name="_GoBack"/>
      <w:bookmarkEnd w:id="0"/>
    </w:p>
    <w:p w:rsidR="0027529C" w:rsidRDefault="0027529C"/>
    <w:p w:rsidR="0027529C" w:rsidRDefault="0027529C"/>
    <w:sectPr w:rsidR="0027529C" w:rsidSect="00457C38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7C38"/>
    <w:rsid w:val="0027529C"/>
    <w:rsid w:val="003B1CDB"/>
    <w:rsid w:val="00457C38"/>
    <w:rsid w:val="00A91178"/>
    <w:rsid w:val="00AF6D50"/>
    <w:rsid w:val="00E9501B"/>
    <w:rsid w:val="00F10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u Bhartia</dc:creator>
  <cp:lastModifiedBy>Saru Bhartia</cp:lastModifiedBy>
  <cp:revision>5</cp:revision>
  <dcterms:created xsi:type="dcterms:W3CDTF">2015-09-22T13:48:00Z</dcterms:created>
  <dcterms:modified xsi:type="dcterms:W3CDTF">2015-11-04T07:09:00Z</dcterms:modified>
</cp:coreProperties>
</file>